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24"/>
  </p:notesMasterIdLst>
  <p:sldIdLst>
    <p:sldId id="256" r:id="rId2"/>
    <p:sldId id="257" r:id="rId3"/>
    <p:sldId id="266" r:id="rId4"/>
    <p:sldId id="258" r:id="rId5"/>
    <p:sldId id="267" r:id="rId6"/>
    <p:sldId id="259" r:id="rId7"/>
    <p:sldId id="268" r:id="rId8"/>
    <p:sldId id="260" r:id="rId9"/>
    <p:sldId id="269" r:id="rId10"/>
    <p:sldId id="261" r:id="rId11"/>
    <p:sldId id="270" r:id="rId12"/>
    <p:sldId id="262" r:id="rId13"/>
    <p:sldId id="271" r:id="rId14"/>
    <p:sldId id="263" r:id="rId15"/>
    <p:sldId id="272" r:id="rId16"/>
    <p:sldId id="273" r:id="rId17"/>
    <p:sldId id="264" r:id="rId18"/>
    <p:sldId id="274" r:id="rId19"/>
    <p:sldId id="275" r:id="rId20"/>
    <p:sldId id="265" r:id="rId21"/>
    <p:sldId id="276" r:id="rId22"/>
    <p:sldId id="277" r:id="rId2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578C5BFF-EF2C-4F36-BFAC-5F516B7F349E}">
          <p14:sldIdLst>
            <p14:sldId id="256"/>
            <p14:sldId id="257"/>
            <p14:sldId id="266"/>
            <p14:sldId id="258"/>
            <p14:sldId id="267"/>
            <p14:sldId id="259"/>
            <p14:sldId id="268"/>
            <p14:sldId id="260"/>
            <p14:sldId id="269"/>
            <p14:sldId id="261"/>
            <p14:sldId id="270"/>
            <p14:sldId id="262"/>
            <p14:sldId id="271"/>
            <p14:sldId id="263"/>
            <p14:sldId id="272"/>
            <p14:sldId id="273"/>
            <p14:sldId id="264"/>
            <p14:sldId id="274"/>
            <p14:sldId id="275"/>
            <p14:sldId id="265"/>
            <p14:sldId id="276"/>
            <p14:sldId id="27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5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FC5050-E5FC-4057-A02F-EDAED821E8D8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3AC41E-771B-482E-A5E5-3902ECF5F9E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798535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AC41E-771B-482E-A5E5-3902ECF5F9E4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443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AC41E-771B-482E-A5E5-3902ECF5F9E4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44322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AC41E-771B-482E-A5E5-3902ECF5F9E4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44322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AC41E-771B-482E-A5E5-3902ECF5F9E4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4432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AC41E-771B-482E-A5E5-3902ECF5F9E4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4432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Rectangle 8"/>
          <p:cNvSpPr/>
          <p:nvPr/>
        </p:nvSpPr>
        <p:spPr>
          <a:xfrm>
            <a:off x="345440" y="2942602"/>
            <a:ext cx="7147931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572652" y="2944634"/>
            <a:ext cx="1190348" cy="2459736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712714" y="3136658"/>
            <a:ext cx="910224" cy="2075688"/>
          </a:xfrm>
          <a:prstGeom prst="rect">
            <a:avLst/>
          </a:prstGeom>
          <a:solidFill>
            <a:schemeClr val="accent3">
              <a:alpha val="70000"/>
            </a:schemeClr>
          </a:solidFill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5483" y="3055621"/>
            <a:ext cx="6947845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6826" y="4625268"/>
            <a:ext cx="762000" cy="457200"/>
          </a:xfrm>
        </p:spPr>
        <p:txBody>
          <a:bodyPr/>
          <a:lstStyle>
            <a:lvl1pPr algn="ctr"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1" name="Rectangle 10"/>
          <p:cNvSpPr/>
          <p:nvPr/>
        </p:nvSpPr>
        <p:spPr>
          <a:xfrm>
            <a:off x="541822" y="4559276"/>
            <a:ext cx="6755166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8971" y="3139440"/>
            <a:ext cx="6760868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2805" y="4648200"/>
            <a:ext cx="6553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1800" cap="all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4705" y="3227033"/>
            <a:ext cx="6629400" cy="1219201"/>
          </a:xfrm>
        </p:spPr>
        <p:txBody>
          <a:bodyPr anchor="b" anchorCtr="0">
            <a:noAutofit/>
          </a:bodyPr>
          <a:lstStyle>
            <a:lvl1pPr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61702" y="228600"/>
            <a:ext cx="1859280" cy="6122634"/>
          </a:xfrm>
          <a:prstGeom prst="rect">
            <a:avLst/>
          </a:prstGeom>
          <a:solidFill>
            <a:srgbClr val="FFFFFF">
              <a:alpha val="8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5225" y="351409"/>
            <a:ext cx="1672235" cy="587701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77" y="395427"/>
            <a:ext cx="1485531" cy="5788981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0999"/>
            <a:ext cx="6172200" cy="5791201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451976" y="2946400"/>
            <a:ext cx="8265160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7656" y="3048000"/>
            <a:ext cx="8033800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456" y="3200399"/>
            <a:ext cx="7696200" cy="1295401"/>
          </a:xfrm>
        </p:spPr>
        <p:txBody>
          <a:bodyPr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000" kern="1200" cap="all" baseline="0" dirty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75496" y="4541520"/>
            <a:ext cx="7818120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456" y="4607510"/>
            <a:ext cx="7696200" cy="523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5757" y="3124200"/>
            <a:ext cx="7817599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6128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6128" y="1722438"/>
            <a:ext cx="4040188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28" y="2438400"/>
            <a:ext cx="4040188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400"/>
            <a:ext cx="4041775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ounded Rectangle 10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2" name="Rounded Rectangle 11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685800"/>
            <a:ext cx="4572000" cy="52578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Rectangle 7"/>
          <p:cNvSpPr/>
          <p:nvPr/>
        </p:nvSpPr>
        <p:spPr>
          <a:xfrm>
            <a:off x="560034" y="1505712"/>
            <a:ext cx="2716566" cy="3523488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76690" y="1642472"/>
            <a:ext cx="2483254" cy="3234328"/>
          </a:xfrm>
          <a:prstGeom prst="rect">
            <a:avLst/>
          </a:prstGeom>
          <a:solidFill>
            <a:srgbClr val="FFFFFF"/>
          </a:solidFill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9000" y="2971800"/>
            <a:ext cx="2298634" cy="1752600"/>
          </a:xfrm>
        </p:spPr>
        <p:txBody>
          <a:bodyPr/>
          <a:lstStyle>
            <a:lvl1pPr marL="0" indent="0">
              <a:spcBef>
                <a:spcPts val="4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000" y="1734312"/>
            <a:ext cx="2298634" cy="1191620"/>
          </a:xfrm>
        </p:spPr>
        <p:txBody>
          <a:bodyPr anchor="b">
            <a:normAutofit/>
          </a:bodyPr>
          <a:lstStyle>
            <a:lvl1pPr algn="l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5800" y="621437"/>
            <a:ext cx="7772400" cy="4331564"/>
          </a:xfrm>
          <a:solidFill>
            <a:schemeClr val="bg2"/>
          </a:solidFill>
          <a:ln>
            <a:noFill/>
          </a:ln>
          <a:effectLst>
            <a:softEdge rad="127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Rectangle 9"/>
          <p:cNvSpPr/>
          <p:nvPr/>
        </p:nvSpPr>
        <p:spPr>
          <a:xfrm>
            <a:off x="685800" y="4953000"/>
            <a:ext cx="7772400" cy="13716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61999" y="5029200"/>
            <a:ext cx="7600765" cy="1202924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914400" y="5638800"/>
            <a:ext cx="7328514" cy="451696"/>
          </a:xfrm>
          <a:prstGeom prst="rect">
            <a:avLst/>
          </a:prstGeom>
          <a:solidFill>
            <a:schemeClr val="accent1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5589" y="5074920"/>
            <a:ext cx="7946136" cy="1097280"/>
          </a:xfrm>
          <a:prstGeom prst="rect">
            <a:avLst/>
          </a:prstGeom>
          <a:noFill/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56289" y="5656556"/>
            <a:ext cx="7244736" cy="401715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05400"/>
            <a:ext cx="7328514" cy="523043"/>
          </a:xfrm>
        </p:spPr>
        <p:txBody>
          <a:bodyPr anchor="ctr" anchorCtr="0"/>
          <a:lstStyle>
            <a:lvl1pPr algn="ctr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ounded Rectangle 6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BA50D42-C9CD-4801-B293-61D1F53EC57E}" type="datetimeFigureOut">
              <a:rPr lang="de-DE" smtClean="0"/>
              <a:t>01.07.20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9" name="Rectangle 8"/>
          <p:cNvSpPr/>
          <p:nvPr/>
        </p:nvSpPr>
        <p:spPr>
          <a:xfrm>
            <a:off x="274320" y="278166"/>
            <a:ext cx="8595360" cy="132588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863" y="372862"/>
            <a:ext cx="8380520" cy="111858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500" kern="1200" cap="all" baseline="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Thomas Köhler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2400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Erstellung einer Benutzerverwaltung inklusive Rollen- &amp; Berechtigungskonzept</a:t>
            </a:r>
            <a:endParaRPr lang="de-DE" sz="2400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617930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44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atenbank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3077358" y="2708919"/>
            <a:ext cx="2793276" cy="1882710"/>
            <a:chOff x="3077358" y="2708919"/>
            <a:chExt cx="2793276" cy="1882710"/>
          </a:xfrm>
        </p:grpSpPr>
        <p:sp>
          <p:nvSpPr>
            <p:cNvPr id="5" name="Textfeld 4"/>
            <p:cNvSpPr txBox="1"/>
            <p:nvPr/>
          </p:nvSpPr>
          <p:spPr>
            <a:xfrm>
              <a:off x="3077358" y="4283850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4210670" y="2708919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8" name="Textfeld 7"/>
            <p:cNvSpPr txBox="1"/>
            <p:nvPr/>
          </p:nvSpPr>
          <p:spPr>
            <a:xfrm>
              <a:off x="5580112" y="4283851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3516921" y="4283849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 smtClean="0">
                  <a:solidFill>
                    <a:srgbClr val="000000"/>
                  </a:solidFill>
                </a:rPr>
                <a:t>n</a:t>
              </a:r>
              <a:endParaRPr lang="de-DE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5076056" y="4283852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 smtClean="0">
                  <a:solidFill>
                    <a:srgbClr val="000000"/>
                  </a:solidFill>
                </a:rPr>
                <a:t>n</a:t>
              </a:r>
              <a:endParaRPr lang="de-DE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1" name="Textfeld 10"/>
            <p:cNvSpPr txBox="1"/>
            <p:nvPr/>
          </p:nvSpPr>
          <p:spPr>
            <a:xfrm>
              <a:off x="4196749" y="3140968"/>
              <a:ext cx="29052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b="1" dirty="0" smtClean="0">
                  <a:solidFill>
                    <a:srgbClr val="000000"/>
                  </a:solidFill>
                </a:rPr>
                <a:t>n</a:t>
              </a:r>
              <a:endParaRPr lang="de-DE" sz="1400" b="1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804753"/>
              </p:ext>
            </p:extLst>
          </p:nvPr>
        </p:nvGraphicFramePr>
        <p:xfrm>
          <a:off x="2014649" y="1844824"/>
          <a:ext cx="5040560" cy="417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4654269" imgH="3856590" progId="Visio.Drawing.11">
                  <p:embed/>
                </p:oleObj>
              </mc:Choice>
              <mc:Fallback>
                <p:oleObj name="Visio" r:id="rId3" imgW="4654269" imgH="38565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4649" y="1844824"/>
                        <a:ext cx="5040560" cy="417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feld 1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16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44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JSF – </a:t>
            </a:r>
            <a:r>
              <a:rPr lang="de-DE" dirty="0" err="1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JavaServer</a:t>
            </a:r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aces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Framework-Standard  basierend auf MVC</a:t>
            </a:r>
          </a:p>
          <a:p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Webtechnologie der Java Plattform ( Java EE )</a:t>
            </a:r>
          </a:p>
          <a:p>
            <a:endParaRPr lang="de-DE" dirty="0" smtClean="0">
              <a:solidFill>
                <a:srgbClr val="000000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789" y="3429000"/>
            <a:ext cx="6679393" cy="249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706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51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Oberfl</a:t>
            </a:r>
            <a:r>
              <a:rPr lang="de-DE" sz="3000" dirty="0" smtClean="0">
                <a:solidFill>
                  <a:srgbClr val="000000"/>
                </a:solidFill>
                <a:latin typeface="Arial Black" panose="020B0A04020102020204" pitchFamily="34" charset="0"/>
                <a:cs typeface="Aharoni" panose="02010803020104030203" pitchFamily="2" charset="-79"/>
              </a:rPr>
              <a:t>ä</a:t>
            </a:r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h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Realisierung der Oberfläche via HTML &amp; CSS</a:t>
            </a:r>
          </a:p>
          <a:p>
            <a:endParaRPr lang="de-DE" dirty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Einsatz der </a:t>
            </a:r>
            <a:r>
              <a:rPr lang="de-DE" dirty="0" err="1" smtClean="0">
                <a:solidFill>
                  <a:srgbClr val="000000"/>
                </a:solidFill>
              </a:rPr>
              <a:t>PrimeFaces</a:t>
            </a:r>
            <a:r>
              <a:rPr lang="de-DE" dirty="0" smtClean="0">
                <a:solidFill>
                  <a:srgbClr val="000000"/>
                </a:solidFill>
              </a:rPr>
              <a:t> UI – Komponenten Library</a:t>
            </a:r>
          </a:p>
          <a:p>
            <a:endParaRPr lang="de-DE" dirty="0">
              <a:solidFill>
                <a:srgbClr val="000000"/>
              </a:solidFill>
            </a:endParaRPr>
          </a:p>
          <a:p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4120861"/>
            <a:ext cx="4312919" cy="1259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03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Oberfl</a:t>
            </a:r>
            <a:r>
              <a:rPr lang="de-DE" sz="3000" dirty="0" smtClean="0">
                <a:solidFill>
                  <a:srgbClr val="000000"/>
                </a:solidFill>
                <a:latin typeface="Arial Black" panose="020B0A04020102020204" pitchFamily="34" charset="0"/>
                <a:cs typeface="Aharoni" panose="02010803020104030203" pitchFamily="2" charset="-79"/>
              </a:rPr>
              <a:t>ä</a:t>
            </a:r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h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endParaRPr lang="de-DE" dirty="0">
              <a:solidFill>
                <a:srgbClr val="000000"/>
              </a:solidFill>
            </a:endParaRPr>
          </a:p>
          <a:p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5" name="Grafik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7" y="1916832"/>
            <a:ext cx="4104457" cy="18109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Grafik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027" y="4077072"/>
            <a:ext cx="6701815" cy="18586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feld 6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07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51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ecurity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Verschlüsselte Kommunikation via HTTPS</a:t>
            </a:r>
          </a:p>
          <a:p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Verschlüsselung der „</a:t>
            </a:r>
            <a:r>
              <a:rPr lang="de-DE" dirty="0">
                <a:solidFill>
                  <a:srgbClr val="000000"/>
                </a:solidFill>
              </a:rPr>
              <a:t>U</a:t>
            </a:r>
            <a:r>
              <a:rPr lang="de-DE" dirty="0" smtClean="0">
                <a:solidFill>
                  <a:srgbClr val="000000"/>
                </a:solidFill>
              </a:rPr>
              <a:t>ser </a:t>
            </a:r>
            <a:r>
              <a:rPr lang="de-DE" dirty="0" err="1" smtClean="0">
                <a:solidFill>
                  <a:srgbClr val="000000"/>
                </a:solidFill>
              </a:rPr>
              <a:t>Credentials</a:t>
            </a:r>
            <a:r>
              <a:rPr lang="de-DE" dirty="0" smtClean="0">
                <a:solidFill>
                  <a:srgbClr val="000000"/>
                </a:solidFill>
              </a:rPr>
              <a:t>“</a:t>
            </a:r>
          </a:p>
          <a:p>
            <a:endParaRPr lang="de-DE" dirty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Schutz vor „XSS“ &amp; „SQL – </a:t>
            </a:r>
            <a:r>
              <a:rPr lang="de-DE" dirty="0" err="1" smtClean="0">
                <a:solidFill>
                  <a:srgbClr val="000000"/>
                </a:solidFill>
              </a:rPr>
              <a:t>Injection</a:t>
            </a:r>
            <a:r>
              <a:rPr lang="de-DE" dirty="0" smtClean="0">
                <a:solidFill>
                  <a:srgbClr val="000000"/>
                </a:solidFill>
              </a:rPr>
              <a:t>“</a:t>
            </a:r>
          </a:p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5092289"/>
            <a:ext cx="1944216" cy="86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 descr="http://images.techhive.com/images/article/2013/09/encryption-100052899-larg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5013176"/>
            <a:ext cx="1368152" cy="1026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1" name="Picture 7" descr="http://www.bluekaizen.org/wp-content/uploads/2015/12/XSS_Hackem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5013176"/>
            <a:ext cx="2448272" cy="1028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372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ecurity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1608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marL="114300" indent="0">
              <a:buNone/>
            </a:pPr>
            <a:r>
              <a:rPr lang="de-DE" dirty="0" smtClean="0">
                <a:solidFill>
                  <a:srgbClr val="000000"/>
                </a:solidFill>
              </a:rPr>
              <a:t>Verschlüsselte Kommunikation via HTTPS:</a:t>
            </a: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1. Erstellung eines „Java Key Stores“</a:t>
            </a:r>
          </a:p>
          <a:p>
            <a:pPr lvl="1"/>
            <a:endParaRPr lang="de-DE" dirty="0">
              <a:solidFill>
                <a:srgbClr val="000000"/>
              </a:solidFill>
            </a:endParaRP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2. Erstellung eines „Test – Zertifikats“</a:t>
            </a:r>
          </a:p>
          <a:p>
            <a:pPr lvl="1"/>
            <a:endParaRPr lang="de-DE" dirty="0">
              <a:solidFill>
                <a:srgbClr val="000000"/>
              </a:solidFill>
            </a:endParaRP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3. Konfiguration der SSL / TSL – Verbindung in der </a:t>
            </a:r>
          </a:p>
          <a:p>
            <a:pPr lvl="2"/>
            <a:r>
              <a:rPr lang="de-DE" dirty="0" smtClean="0">
                <a:solidFill>
                  <a:srgbClr val="000000"/>
                </a:solidFill>
              </a:rPr>
              <a:t>„server.xml“- Datei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5092288"/>
            <a:ext cx="1944216" cy="86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rafik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210" y="5153148"/>
            <a:ext cx="5076942" cy="7461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feld 7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391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b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052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Fazit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51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azit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Fertigstellung der Webapplikation zur  vollsten Zufriedenheit des Kunden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Erwerb zahl- sowie umfangreicher neuer Kenntnisse und Fähigkeiten:</a:t>
            </a: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Datenbank / SQL</a:t>
            </a: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JSF</a:t>
            </a:r>
          </a:p>
          <a:p>
            <a:pPr lvl="1"/>
            <a:r>
              <a:rPr lang="de-DE" dirty="0" smtClean="0">
                <a:solidFill>
                  <a:srgbClr val="000000"/>
                </a:solidFill>
              </a:rPr>
              <a:t>Verschlüsselung &amp; andere Sicherheitsrelevante Themen</a:t>
            </a:r>
          </a:p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185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Vielen Dank für Ihre Aufmerksamkeit!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16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as IT-Systemhaus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2300 Mitarbeiter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160.000 vernetze PC-Arbeitsplätze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120 eigene IT-Verfahren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9000 Server (7000 virtuell)</a:t>
            </a:r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572" y="2132856"/>
            <a:ext cx="2363044" cy="352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23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44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Aufgabenstellung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3636" y="1753766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Erstellung einer Benutzerverwaltung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Entwicklung eines Rollen- &amp; Berechtigungskonzepts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Realisierung als Webapplikation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441556"/>
            <a:ext cx="3488010" cy="247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419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44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Eingesetzte Technologien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7675" y="1738783"/>
            <a:ext cx="8229600" cy="4373563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dirty="0" smtClean="0">
                <a:solidFill>
                  <a:srgbClr val="000000"/>
                </a:solidFill>
              </a:rPr>
              <a:t>Oberfläche: 		- HTML, CSS, </a:t>
            </a:r>
            <a:r>
              <a:rPr lang="de-DE" dirty="0" err="1" smtClean="0">
                <a:solidFill>
                  <a:srgbClr val="000000"/>
                </a:solidFill>
              </a:rPr>
              <a:t>PrimeFaces</a:t>
            </a:r>
            <a:endParaRPr lang="de-DE" dirty="0">
              <a:solidFill>
                <a:srgbClr val="000000"/>
              </a:solidFill>
            </a:endParaRP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Logik: 			- Java, JSF</a:t>
            </a:r>
          </a:p>
          <a:p>
            <a:pPr marL="114300" indent="0">
              <a:buNone/>
            </a:pPr>
            <a:endParaRPr lang="de-DE" dirty="0" smtClean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Datenbank: 	        	- MySQL DB </a:t>
            </a:r>
          </a:p>
          <a:p>
            <a:endParaRPr lang="de-DE" dirty="0">
              <a:solidFill>
                <a:srgbClr val="000000"/>
              </a:solidFill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Server : 			- Apache </a:t>
            </a:r>
            <a:r>
              <a:rPr lang="de-DE" dirty="0" err="1" smtClean="0">
                <a:solidFill>
                  <a:srgbClr val="000000"/>
                </a:solidFill>
              </a:rPr>
              <a:t>Tomcat</a:t>
            </a:r>
            <a:r>
              <a:rPr lang="de-DE" dirty="0" smtClean="0">
                <a:solidFill>
                  <a:srgbClr val="000000"/>
                </a:solidFill>
              </a:rPr>
              <a:t> Server</a:t>
            </a:r>
          </a:p>
          <a:p>
            <a:pPr marL="114300" indent="0">
              <a:buNone/>
            </a:pP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2867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e Inhalte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r>
              <a:rPr lang="de-DE" i="1" dirty="0" smtClean="0">
                <a:solidFill>
                  <a:srgbClr val="000000"/>
                </a:solidFill>
              </a:rPr>
              <a:t>Das Projektumfeld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Die Aufgabenstellung</a:t>
            </a:r>
          </a:p>
          <a:p>
            <a:r>
              <a:rPr lang="de-DE" i="1" dirty="0" smtClean="0">
                <a:solidFill>
                  <a:srgbClr val="000000"/>
                </a:solidFill>
              </a:rPr>
              <a:t>Eingesetzte Technologien</a:t>
            </a:r>
          </a:p>
          <a:p>
            <a:r>
              <a:rPr lang="de-DE" b="1" dirty="0" smtClean="0">
                <a:solidFill>
                  <a:srgbClr val="000000"/>
                </a:solidFill>
              </a:rPr>
              <a:t>Rollen- &amp; Berechtigungskonzept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atenbank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JSF – MVC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Die Oberfläche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Security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Fazit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44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00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ollen- &amp; Berechtigungskonzept</a:t>
            </a:r>
            <a:endParaRPr lang="de-DE" dirty="0">
              <a:solidFill>
                <a:srgbClr val="00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67544" y="6309320"/>
            <a:ext cx="82089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rgbClr val="000000"/>
                </a:solidFill>
              </a:rPr>
              <a:t>Erstellung einer Benutzerverwaltung inkl. Rollen &amp; Berechtigungskonzept	       Thomas Köhler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01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potheke">
  <a:themeElements>
    <a:clrScheme name="Unternehmenskommunikation">
      <a:dk1>
        <a:srgbClr val="E2001A"/>
      </a:dk1>
      <a:lt1>
        <a:srgbClr val="C7C7C7"/>
      </a:lt1>
      <a:dk2>
        <a:srgbClr val="E2001A"/>
      </a:dk2>
      <a:lt2>
        <a:srgbClr val="C7C7C7"/>
      </a:lt2>
      <a:accent1>
        <a:srgbClr val="E2001A"/>
      </a:accent1>
      <a:accent2>
        <a:srgbClr val="E2001A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0070C0"/>
      </a:hlink>
      <a:folHlink>
        <a:srgbClr val="7030A0"/>
      </a:folHlink>
    </a:clrScheme>
    <a:fontScheme name="Apotheke">
      <a:majorFont>
        <a:latin typeface="Book Antiqua"/>
        <a:ea typeface=""/>
        <a:cs typeface=""/>
        <a:font script="Jpan" typeface="HGS明朝B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potheke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524</Words>
  <Application>Microsoft Office PowerPoint</Application>
  <PresentationFormat>Bildschirmpräsentation (4:3)</PresentationFormat>
  <Paragraphs>177</Paragraphs>
  <Slides>22</Slides>
  <Notes>5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24" baseType="lpstr">
      <vt:lpstr>Apotheke</vt:lpstr>
      <vt:lpstr>Microsoft Visio Drawing</vt:lpstr>
      <vt:lpstr>Erstellung einer Benutzerverwaltung inklusive Rollen- &amp; Berechtigungskonzept</vt:lpstr>
      <vt:lpstr>Die Inhalte</vt:lpstr>
      <vt:lpstr>Das IT-Systemhaus</vt:lpstr>
      <vt:lpstr>Die Inhalte</vt:lpstr>
      <vt:lpstr>Die Aufgabenstellung</vt:lpstr>
      <vt:lpstr>Die Inhalte</vt:lpstr>
      <vt:lpstr>Eingesetzte Technologien</vt:lpstr>
      <vt:lpstr>Die Inhalte</vt:lpstr>
      <vt:lpstr>Rollen- &amp; Berechtigungskonzept</vt:lpstr>
      <vt:lpstr>Die Inhalte</vt:lpstr>
      <vt:lpstr>Datenbank</vt:lpstr>
      <vt:lpstr>Die Inhalte</vt:lpstr>
      <vt:lpstr>JSF – JavaServer Faces</vt:lpstr>
      <vt:lpstr>Die Inhalte</vt:lpstr>
      <vt:lpstr>Die Oberfläche</vt:lpstr>
      <vt:lpstr>Die Oberfläche</vt:lpstr>
      <vt:lpstr>Die Inhalte</vt:lpstr>
      <vt:lpstr>Security</vt:lpstr>
      <vt:lpstr>Security</vt:lpstr>
      <vt:lpstr>Die Inhalte</vt:lpstr>
      <vt:lpstr>Fazit</vt:lpstr>
      <vt:lpstr>Vielen Dank für Ihre Aufmerksamkeit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stellung einer Benutzerverwaltung inklusive Rollen- &amp; Berechtigungskonzept</dc:title>
  <dc:creator>Köhler Thomas</dc:creator>
  <cp:lastModifiedBy>KoehlerT008</cp:lastModifiedBy>
  <cp:revision>13</cp:revision>
  <dcterms:created xsi:type="dcterms:W3CDTF">2016-07-01T08:40:06Z</dcterms:created>
  <dcterms:modified xsi:type="dcterms:W3CDTF">2016-07-01T13:03:09Z</dcterms:modified>
</cp:coreProperties>
</file>